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81B6ED" w14:textId="77777777" w:rsidR="0074350C" w:rsidRPr="00B42D44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</w:pPr>
      <w:r w:rsidRPr="00B42D44">
        <w:rPr>
          <w:rFonts w:ascii="Times New Roman" w:eastAsia="SimSun" w:hAnsi="Times New Roman" w:cs="Times New Roman"/>
          <w:noProof/>
          <w:kern w:val="2"/>
          <w:sz w:val="24"/>
          <w:szCs w:val="24"/>
          <w:lang w:val="en-US"/>
        </w:rPr>
        <w:drawing>
          <wp:inline distT="0" distB="0" distL="0" distR="0" wp14:anchorId="042DD7BF" wp14:editId="6DBA6937">
            <wp:extent cx="542925" cy="647700"/>
            <wp:effectExtent l="0" t="0" r="9525" b="0"/>
            <wp:docPr id="1" name="Paveikslėlis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veikslėlis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6477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37D70" w14:textId="4453E85E" w:rsidR="0074350C" w:rsidRPr="00B42D44" w:rsidRDefault="0074350C" w:rsidP="0074350C">
      <w:pPr>
        <w:spacing w:line="252" w:lineRule="auto"/>
        <w:jc w:val="right"/>
        <w:rPr>
          <w:rFonts w:ascii="Times New Roman" w:eastAsia="Calibri" w:hAnsi="Times New Roman" w:cs="Times New Roman"/>
          <w:b/>
          <w:sz w:val="24"/>
          <w:szCs w:val="24"/>
        </w:rPr>
      </w:pPr>
      <w:r w:rsidRPr="00B42D44"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  <w:tab/>
      </w:r>
      <w:r w:rsidRPr="00B42D44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ab/>
      </w:r>
    </w:p>
    <w:p w14:paraId="57FFF546" w14:textId="77777777" w:rsidR="0074350C" w:rsidRPr="00BD4CC1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</w:pPr>
      <w:r w:rsidRPr="00BD4CC1"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  <w:t>PANEVĖŽIO RAJONO SAVIVALDYBĖS TARYBA</w:t>
      </w:r>
    </w:p>
    <w:p w14:paraId="11715221" w14:textId="77777777" w:rsidR="0074350C" w:rsidRPr="0022356E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</w:p>
    <w:p w14:paraId="43688259" w14:textId="77777777" w:rsidR="0074350C" w:rsidRPr="00BD4CC1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</w:pPr>
      <w:r w:rsidRPr="00BD4CC1"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  <w:t>SPRENDIMAS</w:t>
      </w:r>
    </w:p>
    <w:p w14:paraId="1B5D5951" w14:textId="51E9BFB3" w:rsidR="0074350C" w:rsidRPr="0043699B" w:rsidRDefault="0074350C" w:rsidP="0074350C">
      <w:pPr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  <w:bookmarkStart w:id="0" w:name="_Hlk40794849"/>
      <w:r w:rsidRPr="0043699B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 xml:space="preserve">DĖL </w:t>
      </w:r>
      <w:r w:rsidRPr="0043699B">
        <w:rPr>
          <w:rFonts w:ascii="Times New Roman" w:hAnsi="Times New Roman" w:cs="Times New Roman"/>
          <w:b/>
          <w:sz w:val="24"/>
          <w:szCs w:val="24"/>
        </w:rPr>
        <w:t>VIEŠOSIOS ĮSTAIGOS VELŽIO KOMUNALINIO ŪKIO VALDYMO STRUKTŪROS</w:t>
      </w:r>
      <w:r w:rsidR="001547BF">
        <w:rPr>
          <w:rFonts w:ascii="Times New Roman" w:hAnsi="Times New Roman" w:cs="Times New Roman"/>
          <w:b/>
          <w:sz w:val="24"/>
          <w:szCs w:val="24"/>
        </w:rPr>
        <w:t xml:space="preserve"> IR PAREIGYBIŲ SĄRAŠO </w:t>
      </w:r>
      <w:r w:rsidRPr="0043699B">
        <w:rPr>
          <w:rFonts w:ascii="Times New Roman" w:hAnsi="Times New Roman" w:cs="Times New Roman"/>
          <w:b/>
          <w:sz w:val="24"/>
          <w:szCs w:val="24"/>
        </w:rPr>
        <w:t>PATVIRTINIMO</w:t>
      </w:r>
    </w:p>
    <w:bookmarkEnd w:id="0"/>
    <w:p w14:paraId="673828C1" w14:textId="77777777" w:rsidR="0074350C" w:rsidRDefault="0074350C" w:rsidP="0074350C">
      <w:pPr>
        <w:pStyle w:val="ListParagraph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70805405" w14:textId="289BFC65" w:rsidR="0074350C" w:rsidRPr="0043699B" w:rsidRDefault="0074350C" w:rsidP="0074350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3699B">
        <w:rPr>
          <w:rFonts w:ascii="Times New Roman" w:hAnsi="Times New Roman"/>
          <w:sz w:val="24"/>
          <w:szCs w:val="24"/>
        </w:rPr>
        <w:t>20</w:t>
      </w:r>
      <w:r w:rsidR="001547BF">
        <w:rPr>
          <w:rFonts w:ascii="Times New Roman" w:hAnsi="Times New Roman"/>
          <w:sz w:val="24"/>
          <w:szCs w:val="24"/>
        </w:rPr>
        <w:t>20</w:t>
      </w:r>
      <w:r w:rsidRPr="0043699B">
        <w:rPr>
          <w:rFonts w:ascii="Times New Roman" w:hAnsi="Times New Roman"/>
          <w:sz w:val="24"/>
          <w:szCs w:val="24"/>
        </w:rPr>
        <w:t xml:space="preserve"> m. </w:t>
      </w:r>
      <w:r w:rsidR="001547BF">
        <w:rPr>
          <w:rFonts w:ascii="Times New Roman" w:hAnsi="Times New Roman"/>
          <w:sz w:val="24"/>
          <w:szCs w:val="24"/>
        </w:rPr>
        <w:t>gegužės 28</w:t>
      </w:r>
      <w:r w:rsidRPr="0043699B">
        <w:rPr>
          <w:rFonts w:ascii="Times New Roman" w:hAnsi="Times New Roman"/>
          <w:sz w:val="24"/>
          <w:szCs w:val="24"/>
        </w:rPr>
        <w:t xml:space="preserve"> d. Nr. T-</w:t>
      </w:r>
      <w:r w:rsidR="002F47D8">
        <w:rPr>
          <w:rFonts w:ascii="Times New Roman" w:hAnsi="Times New Roman"/>
          <w:sz w:val="24"/>
          <w:szCs w:val="24"/>
        </w:rPr>
        <w:t>123</w:t>
      </w:r>
    </w:p>
    <w:p w14:paraId="062430D7" w14:textId="77777777" w:rsidR="0074350C" w:rsidRPr="0043699B" w:rsidRDefault="0074350C" w:rsidP="0074350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3699B">
        <w:rPr>
          <w:rFonts w:ascii="Times New Roman" w:hAnsi="Times New Roman"/>
          <w:sz w:val="24"/>
          <w:szCs w:val="24"/>
        </w:rPr>
        <w:t>Panevėžys</w:t>
      </w:r>
    </w:p>
    <w:p w14:paraId="00D9A1AA" w14:textId="77777777" w:rsidR="0074350C" w:rsidRPr="004A3535" w:rsidRDefault="0074350C" w:rsidP="004A353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81BADAE" w14:textId="1CFCA228" w:rsidR="0074350C" w:rsidRDefault="0074350C" w:rsidP="0074350C">
      <w:pPr>
        <w:pStyle w:val="tin"/>
        <w:spacing w:before="0" w:beforeAutospacing="0" w:after="0" w:afterAutospacing="0"/>
        <w:ind w:firstLine="720"/>
        <w:jc w:val="both"/>
      </w:pPr>
      <w:r w:rsidRPr="00337274">
        <w:t xml:space="preserve">Vadovaudamasi </w:t>
      </w:r>
      <w:r>
        <w:t>Lietuvos Respublikos vietos savivaldos įstatymo 18 straipsnio 1 dalimi</w:t>
      </w:r>
      <w:r w:rsidR="00BB7DDA">
        <w:t>,</w:t>
      </w:r>
      <w:r w:rsidRPr="00337274">
        <w:t xml:space="preserve"> </w:t>
      </w:r>
      <w:bookmarkStart w:id="1" w:name="_Hlk40789016"/>
      <w:r w:rsidR="00C25170">
        <w:t>v</w:t>
      </w:r>
      <w:r w:rsidRPr="00337274">
        <w:t xml:space="preserve">iešosios įstaigos </w:t>
      </w:r>
      <w:r>
        <w:t xml:space="preserve">Velžio komunalinio ūkio įstatų, patvirtintų </w:t>
      </w:r>
      <w:r w:rsidR="002D3246" w:rsidRPr="002D3246">
        <w:t xml:space="preserve">Panevėžio rajono savivaldybės tarybos </w:t>
      </w:r>
      <w:bookmarkStart w:id="2" w:name="_Hlk40791134"/>
      <w:r w:rsidR="002D3246" w:rsidRPr="002D3246">
        <w:t>2017 m. lapkričio 23 d. sprendimo Nr. T-202 „Dėl Panevėžio rajono savivaldybės tarybos 2012 m. liepos 4 d. sprendimo Nr. T-110 „Dėl viešųjų įstaigų Velžio komunalinio ūkio ir Krekenavos komunalinio ūkio reorganizavimo“ pakeitimo“, 18.4 papunkčiu</w:t>
      </w:r>
      <w:bookmarkEnd w:id="2"/>
      <w:r w:rsidR="00BB7DDA">
        <w:t xml:space="preserve"> </w:t>
      </w:r>
      <w:bookmarkEnd w:id="1"/>
      <w:r w:rsidR="00642B8B">
        <w:t>ir atsižvelgdama į viešosios įstaigos Velžio komunalinio ūkio 20</w:t>
      </w:r>
      <w:r w:rsidR="001547BF">
        <w:t>20</w:t>
      </w:r>
      <w:r w:rsidR="00642B8B">
        <w:t xml:space="preserve"> m. </w:t>
      </w:r>
      <w:r w:rsidR="001547BF">
        <w:t>gegužės 11</w:t>
      </w:r>
      <w:r w:rsidR="00642B8B">
        <w:t xml:space="preserve"> d. raštą Nr. S4-1</w:t>
      </w:r>
      <w:r w:rsidR="001547BF">
        <w:t>42</w:t>
      </w:r>
      <w:r w:rsidR="00642B8B">
        <w:t xml:space="preserve"> „Dėl </w:t>
      </w:r>
      <w:r w:rsidR="001547BF">
        <w:t>įstaigos valdymo struktūros ir pareigybių sąrašo</w:t>
      </w:r>
      <w:r w:rsidR="00642B8B">
        <w:t xml:space="preserve"> patvirtinimo“</w:t>
      </w:r>
      <w:r>
        <w:t xml:space="preserve">, Savivaldybės taryba n u s p r e n d ž i a: </w:t>
      </w:r>
    </w:p>
    <w:p w14:paraId="2FBAF8CE" w14:textId="77777777" w:rsidR="001547BF" w:rsidRDefault="0074350C" w:rsidP="001547BF">
      <w:pPr>
        <w:pStyle w:val="tin"/>
        <w:numPr>
          <w:ilvl w:val="0"/>
          <w:numId w:val="1"/>
        </w:numPr>
        <w:spacing w:before="0" w:beforeAutospacing="0" w:after="0" w:afterAutospacing="0"/>
        <w:jc w:val="both"/>
      </w:pPr>
      <w:r>
        <w:t>Patvirtinti pridedam</w:t>
      </w:r>
      <w:r w:rsidR="001547BF">
        <w:t>us:</w:t>
      </w:r>
    </w:p>
    <w:p w14:paraId="483DFC97" w14:textId="77777777" w:rsidR="001547BF" w:rsidRDefault="001547BF" w:rsidP="001547BF">
      <w:pPr>
        <w:pStyle w:val="tin"/>
        <w:numPr>
          <w:ilvl w:val="1"/>
          <w:numId w:val="1"/>
        </w:numPr>
        <w:spacing w:before="0" w:beforeAutospacing="0" w:after="0" w:afterAutospacing="0"/>
        <w:jc w:val="both"/>
      </w:pPr>
      <w:r>
        <w:t>Viešosios įstaigos Velžio komunalinio ūkio valdymo struktūrą;</w:t>
      </w:r>
    </w:p>
    <w:p w14:paraId="778EE31C" w14:textId="18751CAF" w:rsidR="001547BF" w:rsidRDefault="001547BF" w:rsidP="001547BF">
      <w:pPr>
        <w:pStyle w:val="tin"/>
        <w:numPr>
          <w:ilvl w:val="1"/>
          <w:numId w:val="1"/>
        </w:numPr>
        <w:spacing w:before="0" w:beforeAutospacing="0" w:after="0" w:afterAutospacing="0"/>
        <w:jc w:val="both"/>
      </w:pPr>
      <w:r>
        <w:t>Viešosios įstaigos Velžio komunalinio ūkio valdymo pareigybių sąrašą.</w:t>
      </w:r>
    </w:p>
    <w:p w14:paraId="085B6BA0" w14:textId="6E82C211" w:rsidR="001547BF" w:rsidRDefault="0074350C" w:rsidP="001547BF">
      <w:pPr>
        <w:pStyle w:val="tin"/>
        <w:numPr>
          <w:ilvl w:val="0"/>
          <w:numId w:val="1"/>
        </w:numPr>
        <w:spacing w:before="0" w:beforeAutospacing="0" w:after="0" w:afterAutospacing="0"/>
        <w:jc w:val="both"/>
      </w:pPr>
      <w:r>
        <w:t>Pripažinti netekusi</w:t>
      </w:r>
      <w:r w:rsidR="001547BF">
        <w:t>ais</w:t>
      </w:r>
      <w:r>
        <w:t xml:space="preserve"> galios</w:t>
      </w:r>
      <w:r w:rsidR="001547BF">
        <w:t>:</w:t>
      </w:r>
    </w:p>
    <w:p w14:paraId="6AB1EFEE" w14:textId="4E922CA9" w:rsidR="00A9341C" w:rsidRDefault="00A9341C" w:rsidP="00A9341C">
      <w:pPr>
        <w:pStyle w:val="tin"/>
        <w:numPr>
          <w:ilvl w:val="1"/>
          <w:numId w:val="1"/>
        </w:numPr>
        <w:tabs>
          <w:tab w:val="left" w:pos="1134"/>
        </w:tabs>
        <w:spacing w:before="0" w:beforeAutospacing="0" w:after="0" w:afterAutospacing="0"/>
        <w:ind w:left="0" w:firstLine="720"/>
        <w:jc w:val="both"/>
      </w:pPr>
      <w:r>
        <w:t>Panevėžio rajono savivaldybės tarybos 2017 m. lapkričio 23 d. sprendim</w:t>
      </w:r>
      <w:r w:rsidR="00C52F6F">
        <w:t>ą</w:t>
      </w:r>
      <w:r>
        <w:t xml:space="preserve"> Nr. T-203 „Dėl viešosios įstaigos Velžio komunalinio ūkio valdymo struktūros patvirtinimo“</w:t>
      </w:r>
      <w:r w:rsidR="00C52F6F">
        <w:t>;</w:t>
      </w:r>
    </w:p>
    <w:p w14:paraId="3BC469EB" w14:textId="4BD62571" w:rsidR="00A9341C" w:rsidRPr="000058DD" w:rsidRDefault="00A9341C" w:rsidP="00A9341C">
      <w:pPr>
        <w:pStyle w:val="tin"/>
        <w:numPr>
          <w:ilvl w:val="1"/>
          <w:numId w:val="1"/>
        </w:numPr>
        <w:tabs>
          <w:tab w:val="left" w:pos="1134"/>
        </w:tabs>
        <w:spacing w:before="0" w:beforeAutospacing="0" w:after="0" w:afterAutospacing="0"/>
        <w:ind w:left="0" w:firstLine="709"/>
        <w:jc w:val="both"/>
      </w:pPr>
      <w:r>
        <w:t>Panevėžio rajono savivaldybės tarybos 2017 m. lapkričio 23 d. sprendim</w:t>
      </w:r>
      <w:r w:rsidR="00C52F6F">
        <w:t>ą</w:t>
      </w:r>
      <w:r>
        <w:t xml:space="preserve"> Nr. T-204 „Dėl viešosios įstaigos Velžio komunalinio </w:t>
      </w:r>
      <w:r w:rsidRPr="000058DD">
        <w:t>pareigybių sąrašo patvirtinimo“.</w:t>
      </w:r>
    </w:p>
    <w:p w14:paraId="2EE469EE" w14:textId="3534889C" w:rsidR="0074350C" w:rsidRDefault="0074350C" w:rsidP="0074350C">
      <w:pPr>
        <w:tabs>
          <w:tab w:val="left" w:pos="709"/>
        </w:tabs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699E3E" w14:textId="77777777" w:rsidR="002F47D8" w:rsidRPr="00B42D44" w:rsidRDefault="002F47D8" w:rsidP="0074350C">
      <w:pPr>
        <w:tabs>
          <w:tab w:val="left" w:pos="709"/>
        </w:tabs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AFCDCC" w14:textId="5DE874A2" w:rsidR="00613739" w:rsidRDefault="002F4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avivaldybės mera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Povilas Žagunis</w:t>
      </w:r>
    </w:p>
    <w:p w14:paraId="10D0DA78" w14:textId="3759E737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0F07F69C" w14:textId="3F8C790B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0B0C6195" w14:textId="750848A6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59D7F8FF" w14:textId="4D782FAB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16C99594" w14:textId="4E7C1C2A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0A516974" w14:textId="77777777" w:rsidR="00CF30BA" w:rsidRDefault="00CF30BA"/>
    <w:p w14:paraId="6776B7C4" w14:textId="5833DB9B" w:rsidR="00613739" w:rsidRDefault="00613739"/>
    <w:p w14:paraId="6F3A25D4" w14:textId="39CF48F6" w:rsidR="007100E1" w:rsidRDefault="007100E1"/>
    <w:p w14:paraId="602EE499" w14:textId="77777777" w:rsidR="002F47D8" w:rsidRDefault="002F47D8"/>
    <w:p w14:paraId="48E66D84" w14:textId="77777777" w:rsidR="004A3535" w:rsidRDefault="004A3535"/>
    <w:p w14:paraId="73A78128" w14:textId="7EBA6B4F" w:rsidR="00613739" w:rsidRPr="004B38D5" w:rsidRDefault="00613739" w:rsidP="00613739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lastRenderedPageBreak/>
        <w:t>PATVIRTINTA</w:t>
      </w:r>
    </w:p>
    <w:p w14:paraId="7C12C4A7" w14:textId="5DF3D73A" w:rsidR="00613739" w:rsidRPr="004B38D5" w:rsidRDefault="00613739" w:rsidP="00613739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 xml:space="preserve">Panevėžio rajono savivaldybės tarybos </w:t>
      </w:r>
    </w:p>
    <w:p w14:paraId="770F34DF" w14:textId="63BC2FF9" w:rsidR="00613739" w:rsidRPr="004B38D5" w:rsidRDefault="00613739" w:rsidP="00613739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>20</w:t>
      </w:r>
      <w:r w:rsidR="001547BF">
        <w:rPr>
          <w:rFonts w:ascii="Times New Roman" w:hAnsi="Times New Roman" w:cs="Times New Roman"/>
          <w:sz w:val="24"/>
          <w:szCs w:val="24"/>
        </w:rPr>
        <w:t>20</w:t>
      </w:r>
      <w:r w:rsidRPr="004B38D5">
        <w:rPr>
          <w:rFonts w:ascii="Times New Roman" w:hAnsi="Times New Roman" w:cs="Times New Roman"/>
          <w:sz w:val="24"/>
          <w:szCs w:val="24"/>
        </w:rPr>
        <w:t xml:space="preserve"> m. </w:t>
      </w:r>
      <w:r w:rsidR="001547BF">
        <w:rPr>
          <w:rFonts w:ascii="Times New Roman" w:hAnsi="Times New Roman" w:cs="Times New Roman"/>
          <w:sz w:val="24"/>
          <w:szCs w:val="24"/>
        </w:rPr>
        <w:t>gegužės 28</w:t>
      </w:r>
      <w:r w:rsidRPr="004B38D5">
        <w:rPr>
          <w:rFonts w:ascii="Times New Roman" w:hAnsi="Times New Roman" w:cs="Times New Roman"/>
          <w:sz w:val="24"/>
          <w:szCs w:val="24"/>
        </w:rPr>
        <w:t xml:space="preserve"> d. sprendim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4B38D5">
        <w:rPr>
          <w:rFonts w:ascii="Times New Roman" w:hAnsi="Times New Roman" w:cs="Times New Roman"/>
          <w:sz w:val="24"/>
          <w:szCs w:val="24"/>
        </w:rPr>
        <w:t xml:space="preserve"> Nr. T-</w:t>
      </w:r>
      <w:r w:rsidR="002F47D8">
        <w:rPr>
          <w:rFonts w:ascii="Times New Roman" w:hAnsi="Times New Roman" w:cs="Times New Roman"/>
          <w:sz w:val="24"/>
          <w:szCs w:val="24"/>
        </w:rPr>
        <w:t>123</w:t>
      </w:r>
      <w:r w:rsidRPr="004B38D5">
        <w:rPr>
          <w:rFonts w:ascii="Times New Roman" w:hAnsi="Times New Roman" w:cs="Times New Roman"/>
          <w:sz w:val="24"/>
          <w:szCs w:val="24"/>
        </w:rPr>
        <w:t xml:space="preserve">     </w:t>
      </w:r>
    </w:p>
    <w:p w14:paraId="1D6C591B" w14:textId="77777777" w:rsidR="00613739" w:rsidRPr="004B38D5" w:rsidRDefault="00613739" w:rsidP="00613739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60A331A8" w14:textId="77777777" w:rsidR="00613739" w:rsidRDefault="00613739" w:rsidP="00613739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16B6">
        <w:rPr>
          <w:rFonts w:ascii="Times New Roman" w:hAnsi="Times New Roman" w:cs="Times New Roman"/>
          <w:b/>
          <w:sz w:val="24"/>
          <w:szCs w:val="24"/>
        </w:rPr>
        <w:t>VIEŠOSIOS ĮSTAIGOS VELŽIO KOMUNALINIO ŪKIO VALDYMO STRUKTŪRA</w:t>
      </w:r>
    </w:p>
    <w:p w14:paraId="6FB4D37E" w14:textId="77777777" w:rsidR="00613739" w:rsidRDefault="00613739"/>
    <w:p w14:paraId="24671F9C" w14:textId="0208FCD5" w:rsidR="00CF30BA" w:rsidRDefault="001F6525">
      <w:r>
        <w:object w:dxaOrig="9910" w:dyaOrig="11654" w14:anchorId="371A34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564.75pt" o:ole="">
            <v:imagedata r:id="rId7" o:title=""/>
          </v:shape>
          <o:OLEObject Type="Embed" ProgID="Visio.Drawing.11" ShapeID="_x0000_i1025" DrawAspect="Content" ObjectID="_1652171458" r:id="rId8"/>
        </w:object>
      </w:r>
    </w:p>
    <w:p w14:paraId="1F5A02EB" w14:textId="61BFA4E3" w:rsidR="001F6525" w:rsidRPr="004A3535" w:rsidRDefault="001F6525" w:rsidP="004A3535">
      <w:pPr>
        <w:jc w:val="center"/>
        <w:rPr>
          <w:rFonts w:ascii="Times New Roman" w:hAnsi="Times New Roman" w:cs="Times New Roman"/>
          <w:sz w:val="24"/>
          <w:szCs w:val="24"/>
        </w:rPr>
      </w:pPr>
      <w:r w:rsidRPr="004A3535">
        <w:rPr>
          <w:rFonts w:ascii="Times New Roman" w:hAnsi="Times New Roman" w:cs="Times New Roman"/>
          <w:sz w:val="24"/>
          <w:szCs w:val="24"/>
        </w:rPr>
        <w:t>_______________</w:t>
      </w:r>
      <w:r w:rsidR="0022356E">
        <w:rPr>
          <w:rFonts w:ascii="Times New Roman" w:hAnsi="Times New Roman" w:cs="Times New Roman"/>
          <w:sz w:val="24"/>
          <w:szCs w:val="24"/>
        </w:rPr>
        <w:t>______________</w:t>
      </w:r>
    </w:p>
    <w:p w14:paraId="45C66BBF" w14:textId="77777777" w:rsidR="00CF30BA" w:rsidRPr="004B38D5" w:rsidRDefault="00CF30BA" w:rsidP="00CF30BA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lastRenderedPageBreak/>
        <w:t>PATVIRTINTA</w:t>
      </w:r>
    </w:p>
    <w:p w14:paraId="68205CF2" w14:textId="77777777" w:rsidR="00CF30BA" w:rsidRPr="004B38D5" w:rsidRDefault="00CF30BA" w:rsidP="00CF30BA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 xml:space="preserve">Panevėžio rajono savivaldybės tarybos </w:t>
      </w:r>
    </w:p>
    <w:p w14:paraId="52562F47" w14:textId="77390B7B" w:rsidR="001F6525" w:rsidRDefault="00CF30BA" w:rsidP="00CF30BA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4B38D5">
        <w:rPr>
          <w:rFonts w:ascii="Times New Roman" w:hAnsi="Times New Roman" w:cs="Times New Roman"/>
          <w:sz w:val="24"/>
          <w:szCs w:val="24"/>
        </w:rPr>
        <w:t xml:space="preserve"> m. </w:t>
      </w:r>
      <w:r>
        <w:rPr>
          <w:rFonts w:ascii="Times New Roman" w:hAnsi="Times New Roman" w:cs="Times New Roman"/>
          <w:sz w:val="24"/>
          <w:szCs w:val="24"/>
        </w:rPr>
        <w:t>gegužės 28</w:t>
      </w:r>
      <w:r w:rsidRPr="004B38D5">
        <w:rPr>
          <w:rFonts w:ascii="Times New Roman" w:hAnsi="Times New Roman" w:cs="Times New Roman"/>
          <w:sz w:val="24"/>
          <w:szCs w:val="24"/>
        </w:rPr>
        <w:t xml:space="preserve"> d. sprendim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4B38D5">
        <w:rPr>
          <w:rFonts w:ascii="Times New Roman" w:hAnsi="Times New Roman" w:cs="Times New Roman"/>
          <w:sz w:val="24"/>
          <w:szCs w:val="24"/>
        </w:rPr>
        <w:t xml:space="preserve"> Nr. T-</w:t>
      </w:r>
      <w:r w:rsidR="002F47D8">
        <w:rPr>
          <w:rFonts w:ascii="Times New Roman" w:hAnsi="Times New Roman" w:cs="Times New Roman"/>
          <w:sz w:val="24"/>
          <w:szCs w:val="24"/>
        </w:rPr>
        <w:t>123</w:t>
      </w:r>
      <w:r w:rsidRPr="004B38D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C9A9298" w14:textId="4DA87325" w:rsidR="00CF30BA" w:rsidRDefault="00CF30BA" w:rsidP="00CF30BA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 xml:space="preserve">     </w:t>
      </w:r>
    </w:p>
    <w:p w14:paraId="10258AA9" w14:textId="77777777" w:rsidR="0022356E" w:rsidRPr="004B38D5" w:rsidRDefault="0022356E" w:rsidP="00CF30BA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</w:p>
    <w:p w14:paraId="744A6E3B" w14:textId="4F6092A8" w:rsidR="001F6525" w:rsidRDefault="001F6525" w:rsidP="001F652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IEŠOSIOS ĮSTAIGOS VELŽIO KOMUNALINIO ŪKIO PAREIGYBIŲ SĄRAŠAS</w:t>
      </w:r>
    </w:p>
    <w:p w14:paraId="6673B4FC" w14:textId="77777777" w:rsidR="001F6525" w:rsidRPr="004A3535" w:rsidRDefault="001F6525" w:rsidP="001F652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FF30295" w14:textId="77777777" w:rsidR="001F6525" w:rsidRPr="004A3535" w:rsidRDefault="001F6525" w:rsidP="001F652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8B70292" w14:textId="1CC1E1E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Direkto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0FEA5902" w14:textId="55045B58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Direktoriaus pavaduotoj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C655D85" w14:textId="2331258C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Tarnybos vadov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7C18F35" w14:textId="38CEB21D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Vyr. </w:t>
      </w:r>
      <w:r w:rsidR="0022356E"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inans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79FC090" w14:textId="71562731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Buhalteri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76AB4C1F" w14:textId="7FA81E7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Administratorius-personalo specialist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4942C1D" w14:textId="6FA612A6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 Administratorius-viešųjų pirkimų specialist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36D08E8" w14:textId="51264C89" w:rsidR="001F6525" w:rsidRPr="00FC3D4E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</w:t>
      </w:r>
      <w:r w:rsidRPr="00FC3D4E">
        <w:rPr>
          <w:rFonts w:ascii="Times New Roman" w:hAnsi="Times New Roman" w:cs="Times New Roman"/>
          <w:sz w:val="24"/>
          <w:szCs w:val="24"/>
        </w:rPr>
        <w:t>Vandentvarkos inžinie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8FBAB35" w14:textId="455302B4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 w:rsidRPr="00FC3D4E">
        <w:rPr>
          <w:rFonts w:ascii="Times New Roman" w:hAnsi="Times New Roman" w:cs="Times New Roman"/>
          <w:sz w:val="24"/>
          <w:szCs w:val="24"/>
        </w:rPr>
        <w:t>9. Vyriausiasis inžinie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19E404EB" w14:textId="1C9B928D" w:rsidR="001F6525" w:rsidRPr="00D801C3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 Šaltkalvis santechn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5B9D7E17" w14:textId="1751F8ED" w:rsidR="001F6525" w:rsidRPr="00FC3D4E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 w:rsidRPr="00FC3D4E">
        <w:rPr>
          <w:rFonts w:ascii="Times New Roman" w:hAnsi="Times New Roman" w:cs="Times New Roman"/>
          <w:sz w:val="24"/>
          <w:szCs w:val="24"/>
        </w:rPr>
        <w:t>11. Šaltkalvis-eksk</w:t>
      </w:r>
      <w:r>
        <w:rPr>
          <w:rFonts w:ascii="Times New Roman" w:hAnsi="Times New Roman" w:cs="Times New Roman"/>
          <w:sz w:val="24"/>
          <w:szCs w:val="24"/>
        </w:rPr>
        <w:t>a</w:t>
      </w:r>
      <w:r w:rsidRPr="00FC3D4E">
        <w:rPr>
          <w:rFonts w:ascii="Times New Roman" w:hAnsi="Times New Roman" w:cs="Times New Roman"/>
          <w:sz w:val="24"/>
          <w:szCs w:val="24"/>
        </w:rPr>
        <w:t>vatorininkas-asenizacinės mašinos vairuotoj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3FB2693" w14:textId="3EC75D6F" w:rsidR="001F6525" w:rsidRPr="00FC3D4E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 w:rsidRPr="00FC3D4E">
        <w:rPr>
          <w:rFonts w:ascii="Times New Roman" w:hAnsi="Times New Roman" w:cs="Times New Roman"/>
          <w:sz w:val="24"/>
          <w:szCs w:val="24"/>
        </w:rPr>
        <w:t>12. Inžinierius šilum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1503B6AA" w14:textId="01585427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. Šaltkalvis santechnikas-suvirintoj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A834264" w14:textId="34A11411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. Automatizuotų katilų operato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896DDBB" w14:textId="228B96FC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. Pirt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3EC51BE3" w14:textId="602C197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6. Katilinės kūr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ACB9BD9" w14:textId="16DA29F0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. Elektrotechn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0269924" w14:textId="4A87986E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. Elektrikas automat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3CDD497" w14:textId="4EEF8F4C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9. Pastatų priežiūros ir administravimo specialist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A618EE1" w14:textId="5759408F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0. Pastatų priežiūros ir remonto inžinie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1BB32867" w14:textId="112A8494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1. Pastatų priežiūros ir remonto meistr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321C904" w14:textId="45906CA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2. Šaltkalvis santechnikas-statyb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0ADC13BA" w14:textId="0172D55E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3. Darbininkas</w:t>
      </w:r>
      <w:r w:rsidR="0022356E">
        <w:rPr>
          <w:rFonts w:ascii="Times New Roman" w:hAnsi="Times New Roman" w:cs="Times New Roman"/>
          <w:sz w:val="24"/>
          <w:szCs w:val="24"/>
        </w:rPr>
        <w:t>.</w:t>
      </w:r>
    </w:p>
    <w:p w14:paraId="286AF9CA" w14:textId="6681CDD2" w:rsidR="001F6525" w:rsidRPr="004A3535" w:rsidRDefault="001F6525" w:rsidP="004A3535">
      <w:pPr>
        <w:jc w:val="center"/>
        <w:rPr>
          <w:rFonts w:ascii="Times New Roman" w:hAnsi="Times New Roman" w:cs="Times New Roman"/>
          <w:sz w:val="24"/>
          <w:szCs w:val="24"/>
        </w:rPr>
      </w:pPr>
      <w:r w:rsidRPr="004A3535">
        <w:rPr>
          <w:rFonts w:ascii="Times New Roman" w:hAnsi="Times New Roman" w:cs="Times New Roman"/>
          <w:sz w:val="24"/>
          <w:szCs w:val="24"/>
        </w:rPr>
        <w:t>_______________</w:t>
      </w:r>
      <w:r w:rsidR="0022356E">
        <w:rPr>
          <w:rFonts w:ascii="Times New Roman" w:hAnsi="Times New Roman" w:cs="Times New Roman"/>
          <w:sz w:val="24"/>
          <w:szCs w:val="24"/>
        </w:rPr>
        <w:t>_____________</w:t>
      </w:r>
    </w:p>
    <w:p w14:paraId="2A453FFD" w14:textId="77777777" w:rsidR="001F6525" w:rsidRDefault="001F6525" w:rsidP="001F6525">
      <w:pPr>
        <w:spacing w:after="0" w:line="240" w:lineRule="auto"/>
        <w:jc w:val="center"/>
        <w:rPr>
          <w:rStyle w:val="Strong"/>
        </w:rPr>
      </w:pPr>
    </w:p>
    <w:p w14:paraId="10F6B387" w14:textId="2DD837F8" w:rsidR="00CF30BA" w:rsidRDefault="00CF30BA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2BA3CB99" w14:textId="77777777" w:rsidR="00CF30BA" w:rsidRDefault="00CF30BA"/>
    <w:sectPr w:rsidR="00CF30BA" w:rsidSect="007100E1">
      <w:pgSz w:w="11906" w:h="16838"/>
      <w:pgMar w:top="1560" w:right="567" w:bottom="1276" w:left="1701" w:header="567" w:footer="567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01A91"/>
    <w:multiLevelType w:val="hybridMultilevel"/>
    <w:tmpl w:val="D6700EFA"/>
    <w:lvl w:ilvl="0" w:tplc="4DD206DE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B881567"/>
    <w:multiLevelType w:val="multilevel"/>
    <w:tmpl w:val="E9BEB25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5" w:hanging="4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1296"/>
  <w:hyphenationZone w:val="396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4350C"/>
    <w:rsid w:val="000058DD"/>
    <w:rsid w:val="000A2278"/>
    <w:rsid w:val="000F55EC"/>
    <w:rsid w:val="001047A5"/>
    <w:rsid w:val="001164C5"/>
    <w:rsid w:val="001547BF"/>
    <w:rsid w:val="001703D4"/>
    <w:rsid w:val="001F6525"/>
    <w:rsid w:val="0022356E"/>
    <w:rsid w:val="002A6D42"/>
    <w:rsid w:val="002D3246"/>
    <w:rsid w:val="002F47D8"/>
    <w:rsid w:val="003003F0"/>
    <w:rsid w:val="00333AF5"/>
    <w:rsid w:val="003D2B52"/>
    <w:rsid w:val="003E619E"/>
    <w:rsid w:val="003F5108"/>
    <w:rsid w:val="004A3535"/>
    <w:rsid w:val="005201C4"/>
    <w:rsid w:val="00524A00"/>
    <w:rsid w:val="00583DD2"/>
    <w:rsid w:val="00613739"/>
    <w:rsid w:val="00642B8B"/>
    <w:rsid w:val="006B219B"/>
    <w:rsid w:val="006E1868"/>
    <w:rsid w:val="006F19CD"/>
    <w:rsid w:val="007100E1"/>
    <w:rsid w:val="0074350C"/>
    <w:rsid w:val="007623CF"/>
    <w:rsid w:val="007B6192"/>
    <w:rsid w:val="007F447D"/>
    <w:rsid w:val="007F5E79"/>
    <w:rsid w:val="008723AC"/>
    <w:rsid w:val="008E5911"/>
    <w:rsid w:val="00901901"/>
    <w:rsid w:val="00915529"/>
    <w:rsid w:val="0092251A"/>
    <w:rsid w:val="009926A0"/>
    <w:rsid w:val="00A568EA"/>
    <w:rsid w:val="00A9341C"/>
    <w:rsid w:val="00AD4048"/>
    <w:rsid w:val="00BA4452"/>
    <w:rsid w:val="00BB7DDA"/>
    <w:rsid w:val="00C25170"/>
    <w:rsid w:val="00C470FB"/>
    <w:rsid w:val="00C52F6F"/>
    <w:rsid w:val="00CF30BA"/>
    <w:rsid w:val="00DF6B43"/>
    <w:rsid w:val="00E31AB5"/>
    <w:rsid w:val="00EB09D6"/>
    <w:rsid w:val="00EE48CF"/>
    <w:rsid w:val="00F70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77DC60"/>
  <w15:chartTrackingRefBased/>
  <w15:docId w15:val="{3B6D3A62-0194-4DB6-9D63-C8596D009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35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350C"/>
    <w:pPr>
      <w:spacing w:line="252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tin">
    <w:name w:val="tin"/>
    <w:basedOn w:val="Normal"/>
    <w:rsid w:val="007435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lt-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0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03D4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1F6525"/>
    <w:rPr>
      <w:b/>
      <w:bCs/>
    </w:rPr>
  </w:style>
  <w:style w:type="table" w:styleId="TableGrid">
    <w:name w:val="Table Grid"/>
    <w:basedOn w:val="TableNormal"/>
    <w:uiPriority w:val="39"/>
    <w:rsid w:val="000A22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476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3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073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7446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8596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31255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09524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050937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52292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95727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2651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66939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2416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595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13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17105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188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75869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90348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070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960292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82779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38720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83525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9209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84357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6142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140270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83997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06071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84075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26025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8615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31547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87525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878783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0037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9397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04707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92787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85695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003716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642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3497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9268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17485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0881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7410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3470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12213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498022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899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5747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68189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2071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71207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4468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7084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585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72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63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2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5430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5686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9384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97762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36480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705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3005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063852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59895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59053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17748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2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„Office“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5B7B9D-1391-4BC5-83E4-A8CF855CB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644</Words>
  <Characters>938</Characters>
  <Application>Microsoft Office Word</Application>
  <DocSecurity>0</DocSecurity>
  <Lines>7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Pavadinima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iva Cipliene</dc:creator>
  <cp:keywords/>
  <dc:description/>
  <cp:lastModifiedBy>Ruta Vaitkuniene</cp:lastModifiedBy>
  <cp:revision>2</cp:revision>
  <cp:lastPrinted>2020-05-19T10:09:00Z</cp:lastPrinted>
  <dcterms:created xsi:type="dcterms:W3CDTF">2020-05-28T08:45:00Z</dcterms:created>
  <dcterms:modified xsi:type="dcterms:W3CDTF">2020-05-28T08:45:00Z</dcterms:modified>
</cp:coreProperties>
</file>